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B80523" w:rsidP="00966ADB">
      <w:pPr>
        <w:pStyle w:val="af4"/>
      </w:pPr>
      <w:fldSimple w:instr=" TITLE   \* MERGEFORMAT ">
        <w:r w:rsidR="009930B3">
          <w:t>イベントストリーミングシステム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836480">
        <w:fldChar w:fldCharType="begin"/>
      </w:r>
      <w:r w:rsidR="00836480">
        <w:instrText xml:space="preserve"> SUBJECT   \* MERGEFORMAT </w:instrText>
      </w:r>
      <w:r w:rsidR="00836480">
        <w:fldChar w:fldCharType="separate"/>
      </w:r>
      <w:r w:rsidR="009930B3">
        <w:t>効果的なイベントデータの読み込み手法</w:t>
      </w:r>
      <w:r w:rsidR="00836480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9930B3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bookmarkStart w:id="0" w:name="_GoBack" w:colFirst="3" w:colLast="3"/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bookmarkEnd w:id="0"/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094563A1" w14:textId="77777777" w:rsidR="009930B3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39448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概略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48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460BCAAA" w14:textId="77777777" w:rsidR="009930B3" w:rsidRDefault="009930B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49" w:history="1">
        <w:r w:rsidRPr="00A70C6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70C62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4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D6AB7EB" w14:textId="77777777" w:rsidR="009930B3" w:rsidRDefault="009930B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0" w:history="1">
        <w:r w:rsidRPr="00A70C6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70C62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4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21E9C3F" w14:textId="77777777" w:rsidR="009930B3" w:rsidRDefault="009930B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451" w:history="1">
        <w:r w:rsidRPr="00A70C62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A70C62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B5CE99D" w14:textId="77777777" w:rsidR="009930B3" w:rsidRDefault="009930B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452" w:history="1">
        <w:r w:rsidRPr="00A70C62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A70C62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4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67B05DF" w14:textId="77777777" w:rsidR="009930B3" w:rsidRDefault="009930B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3" w:history="1">
        <w:r w:rsidRPr="00A70C6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70C62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89D340B" w14:textId="77777777" w:rsidR="009930B3" w:rsidRDefault="009930B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4" w:history="1">
        <w:r w:rsidRPr="00A70C6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70C62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4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71E289E5" w14:textId="77777777" w:rsidR="009930B3" w:rsidRDefault="009930B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5" w:history="1">
        <w:r w:rsidRPr="00A70C6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70C62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4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39448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39449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39450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39451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39452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39453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1277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39454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39455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9930B3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836480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9930B3">
        <w:t>イベントストリーミングシステム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4991DC" w14:textId="77777777" w:rsidR="00836480" w:rsidRDefault="00836480" w:rsidP="002B2600">
      <w:r>
        <w:separator/>
      </w:r>
    </w:p>
  </w:endnote>
  <w:endnote w:type="continuationSeparator" w:id="0">
    <w:p w14:paraId="2FC49A9A" w14:textId="77777777" w:rsidR="00836480" w:rsidRDefault="00836480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930B3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930B3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930B3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9930B3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FF77DA" w14:textId="77777777" w:rsidR="00836480" w:rsidRDefault="00836480" w:rsidP="002B2600">
      <w:r>
        <w:separator/>
      </w:r>
    </w:p>
  </w:footnote>
  <w:footnote w:type="continuationSeparator" w:id="0">
    <w:p w14:paraId="5D7137AC" w14:textId="77777777" w:rsidR="00836480" w:rsidRDefault="00836480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836480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836480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836480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9930B3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836480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836480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836480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836480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836480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836480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836480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836480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836480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836480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836480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836480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836480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836480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836480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E4652D-E8C3-479A-B4CA-E1167CAEFE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58</TotalTime>
  <Pages>7</Pages>
  <Words>162</Words>
  <Characters>926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アセット管理</vt:lpstr>
    </vt:vector>
  </TitlesOfParts>
  <Company/>
  <LinksUpToDate>false</LinksUpToDate>
  <CharactersWithSpaces>1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イベントストリーミングシステム</dc:title>
  <dc:subject>効果的なイベントデータの読み込み手法</dc:subject>
  <dc:creator>板垣 衛</dc:creator>
  <cp:keywords/>
  <dc:description/>
  <cp:lastModifiedBy>板垣衛</cp:lastModifiedBy>
  <cp:revision>1031</cp:revision>
  <cp:lastPrinted>2014-01-13T15:10:00Z</cp:lastPrinted>
  <dcterms:created xsi:type="dcterms:W3CDTF">2014-01-07T17:50:00Z</dcterms:created>
  <dcterms:modified xsi:type="dcterms:W3CDTF">2014-01-13T20:08:00Z</dcterms:modified>
  <cp:category>仕様・設計書</cp:category>
  <cp:contentStatus/>
</cp:coreProperties>
</file>